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A8102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9C6AE4" w:rsidP="00DD7CF0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Text proposal on CM association</w:t>
            </w:r>
            <w:r w:rsidR="00DD7CF0">
              <w:rPr>
                <w:rFonts w:hint="eastAsia"/>
                <w:lang w:eastAsia="ja-JP"/>
              </w:rPr>
              <w:t xml:space="preserve"> procedure</w:t>
            </w:r>
          </w:p>
        </w:tc>
      </w:tr>
      <w:tr w:rsidR="008D2317" w:rsidRPr="00C46726" w:rsidTr="00A8102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8D2317">
            <w:pPr>
              <w:pStyle w:val="T2"/>
              <w:ind w:left="0"/>
              <w:rPr>
                <w:sz w:val="20"/>
                <w:lang w:val="en-US" w:eastAsia="ja-JP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6-01-19</w:t>
            </w:r>
            <w:bookmarkStart w:id="0" w:name="_GoBack"/>
            <w:bookmarkEnd w:id="0"/>
          </w:p>
        </w:tc>
      </w:tr>
      <w:tr w:rsidR="008D2317" w:rsidRPr="00C46726" w:rsidTr="00A8102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A81026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8D2317" w:rsidRPr="00C46726" w:rsidTr="00A81026">
        <w:trPr>
          <w:jc w:val="center"/>
        </w:trPr>
        <w:tc>
          <w:tcPr>
            <w:tcW w:w="1368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8D2317" w:rsidRPr="00596296" w:rsidRDefault="008D2317" w:rsidP="00A81026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A33CB4" w:rsidRPr="00C46726" w:rsidTr="00A81026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A33CB4" w:rsidRPr="00C46726" w:rsidTr="00A81026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A33CB4" w:rsidRPr="00596296" w:rsidRDefault="00A33CB4" w:rsidP="00A81026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8D2317">
        <w:rPr>
          <w:rFonts w:ascii="Times New Roman" w:hAnsi="Times New Roman" w:hint="eastAsia"/>
          <w:szCs w:val="24"/>
          <w:lang w:eastAsia="ja-JP"/>
        </w:rPr>
        <w:t xml:space="preserve">This document provides </w:t>
      </w:r>
      <w:r w:rsidR="009C6AE4">
        <w:rPr>
          <w:rFonts w:ascii="Times New Roman" w:hAnsi="Times New Roman" w:hint="eastAsia"/>
          <w:szCs w:val="24"/>
          <w:lang w:eastAsia="ja-JP"/>
        </w:rPr>
        <w:t xml:space="preserve">text proposal on CM association </w:t>
      </w:r>
      <w:r w:rsidR="00EF78A6">
        <w:rPr>
          <w:rFonts w:ascii="Times New Roman" w:hAnsi="Times New Roman" w:hint="eastAsia"/>
          <w:szCs w:val="24"/>
          <w:lang w:eastAsia="ja-JP"/>
        </w:rPr>
        <w:t xml:space="preserve">procedure </w:t>
      </w:r>
      <w:r w:rsidR="009C6AE4">
        <w:rPr>
          <w:rFonts w:ascii="Times New Roman" w:hAnsi="Times New Roman" w:hint="eastAsia"/>
          <w:szCs w:val="24"/>
          <w:lang w:eastAsia="ja-JP"/>
        </w:rPr>
        <w:t>as a new function of CE</w:t>
      </w:r>
      <w:r w:rsidR="00D34882">
        <w:rPr>
          <w:rFonts w:ascii="Times New Roman" w:hAnsi="Times New Roman" w:hint="eastAsia"/>
          <w:szCs w:val="24"/>
          <w:lang w:eastAsia="ja-JP"/>
        </w:rPr>
        <w:t>.</w:t>
      </w: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9C6AE4" w:rsidRDefault="009C6AE4" w:rsidP="009C6AE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b/>
          <w:bCs/>
          <w:color w:val="221E1F"/>
          <w:sz w:val="20"/>
          <w:szCs w:val="20"/>
        </w:rPr>
        <w:lastRenderedPageBreak/>
        <w:t>5.2</w:t>
      </w:r>
      <w:proofErr w:type="gramStart"/>
      <w:r>
        <w:rPr>
          <w:b/>
          <w:bCs/>
          <w:color w:val="221E1F"/>
          <w:sz w:val="20"/>
          <w:szCs w:val="20"/>
        </w:rPr>
        <w:t>.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xx</w:t>
      </w:r>
      <w:proofErr w:type="gramEnd"/>
      <w:r>
        <w:rPr>
          <w:b/>
          <w:bCs/>
          <w:color w:val="221E1F"/>
          <w:sz w:val="20"/>
          <w:szCs w:val="20"/>
        </w:rPr>
        <w:t xml:space="preserve"> 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CM </w:t>
      </w:r>
      <w:r w:rsidR="00D87065">
        <w:rPr>
          <w:rFonts w:hint="eastAsia"/>
          <w:b/>
          <w:bCs/>
          <w:color w:val="221E1F"/>
          <w:sz w:val="20"/>
          <w:szCs w:val="20"/>
          <w:lang w:eastAsia="ja-JP"/>
        </w:rPr>
        <w:t>association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procedure</w:t>
      </w:r>
      <w:r>
        <w:rPr>
          <w:b/>
          <w:bCs/>
          <w:color w:val="221E1F"/>
          <w:sz w:val="20"/>
          <w:szCs w:val="20"/>
        </w:rPr>
        <w:t xml:space="preserve"> </w:t>
      </w:r>
    </w:p>
    <w:p w:rsidR="009C6AE4" w:rsidRDefault="009C6AE4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A 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C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shall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perform this procedure to 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start communicat</w:t>
      </w:r>
      <w:r w:rsidR="00D87065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ing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with CM when the CE does not associat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d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with </w:t>
      </w:r>
      <w:r w:rsidR="00D87065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any of 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CM</w:t>
      </w:r>
      <w:r w:rsidR="00D87065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s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or CE needs to change its serving CM.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An illustrative example of this procedure is shown in Figure 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X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. </w:t>
      </w:r>
      <w:proofErr w:type="spellStart"/>
      <w:r w:rsidR="00D87065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and </w:t>
      </w:r>
      <w:proofErr w:type="spellStart"/>
      <w:r w:rsidR="00D87065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D87065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D87065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D87065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messages are defined in Annex C. </w:t>
      </w:r>
    </w:p>
    <w:p w:rsidR="009C6AE4" w:rsidRDefault="004D5A6E" w:rsidP="00B660AC">
      <w:pPr>
        <w:spacing w:line="240" w:lineRule="auto"/>
        <w:jc w:val="center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  <w:object w:dxaOrig="9135" w:dyaOrig="6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202.5pt" o:ole="">
            <v:imagedata r:id="rId9" o:title=""/>
          </v:shape>
          <o:OLEObject Type="Embed" ProgID="Visio.Drawing.11" ShapeID="_x0000_i1025" DrawAspect="Content" ObjectID="_1514746025" r:id="rId10"/>
        </w:object>
      </w:r>
    </w:p>
    <w:p w:rsidR="009C6AE4" w:rsidRDefault="009C6AE4" w:rsidP="004D5A6E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D8706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X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28379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CM association procedure</w:t>
      </w:r>
    </w:p>
    <w:p w:rsidR="004D5A6E" w:rsidRDefault="004D5A6E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Prior to start the procedure, CE needs to get association information such as IP address of CM. Annex X provides the examples of how to get the information. </w:t>
      </w:r>
    </w:p>
    <w:p w:rsidR="00786AA2" w:rsidRDefault="009C6AE4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In order to start the procedure,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shall generate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ge and send this message to CM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.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E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operations related to generating and sending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message 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are specified in 6.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4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. After CM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has received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from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, CM shall 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make a decision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, shall generate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message, and shall send this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to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. CM operations related to generating and sending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are specified in 6.3. After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has received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from CM,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shall process the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.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operations related to processing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are specified in 6.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4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.</w:t>
      </w:r>
    </w:p>
    <w:p w:rsidR="008165A8" w:rsidRDefault="008165A8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</w:p>
    <w:p w:rsidR="008165A8" w:rsidRPr="009C6AE4" w:rsidRDefault="008165A8" w:rsidP="009C6AE4">
      <w:pPr>
        <w:spacing w:line="240" w:lineRule="auto"/>
        <w:rPr>
          <w:rFonts w:ascii="Times New Roman" w:hAnsi="Times New Roman"/>
          <w:lang w:eastAsia="ja-JP"/>
        </w:rPr>
      </w:pPr>
    </w:p>
    <w:sectPr w:rsidR="008165A8" w:rsidRPr="009C6AE4" w:rsidSect="00766E5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4BE9" w:rsidRDefault="008C4BE9" w:rsidP="00766E54">
      <w:pPr>
        <w:spacing w:after="0" w:line="240" w:lineRule="auto"/>
      </w:pPr>
      <w:r>
        <w:separator/>
      </w:r>
    </w:p>
  </w:endnote>
  <w:endnote w:type="continuationSeparator" w:id="0">
    <w:p w:rsidR="008C4BE9" w:rsidRDefault="008C4BE9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LFIIDL+TimesNewRomanPSMT">
    <w:altName w:val="Times New Roman PSMT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LFINFO+TimesNewRomanPS">
    <w:altName w:val="ＭＳ 明朝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24F0" w:rsidRDefault="00C724F0" w:rsidP="00844FC7">
    <w:pPr>
      <w:pStyle w:val="Footer"/>
    </w:pPr>
  </w:p>
  <w:p w:rsidR="00C724F0" w:rsidRPr="008D2317" w:rsidRDefault="00C724F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3413D8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 w:rsidR="008D2317" w:rsidRPr="008D2317">
      <w:rPr>
        <w:rFonts w:ascii="Times New Roman" w:hAnsi="Times New Roman" w:hint="eastAsia"/>
        <w:noProof/>
        <w:sz w:val="24"/>
        <w:lang w:eastAsia="ja-JP"/>
      </w:rPr>
      <w:t>Sho Furuichi</w:t>
    </w:r>
    <w:r w:rsidRPr="008D2317">
      <w:rPr>
        <w:rFonts w:ascii="Times New Roman" w:hAnsi="Times New Roman"/>
        <w:noProof/>
        <w:sz w:val="24"/>
      </w:rPr>
      <w:t xml:space="preserve">, </w:t>
    </w:r>
    <w:r w:rsidR="008D2317"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C724F0" w:rsidRDefault="00C724F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4BE9" w:rsidRDefault="008C4BE9" w:rsidP="00766E54">
      <w:pPr>
        <w:spacing w:after="0" w:line="240" w:lineRule="auto"/>
      </w:pPr>
      <w:r>
        <w:separator/>
      </w:r>
    </w:p>
  </w:footnote>
  <w:footnote w:type="continuationSeparator" w:id="0">
    <w:p w:rsidR="008C4BE9" w:rsidRDefault="008C4BE9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6E54" w:rsidRPr="008D2317" w:rsidRDefault="008D2317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</w:rPr>
    </w:pPr>
    <w:r w:rsidRPr="008D2317">
      <w:rPr>
        <w:rFonts w:ascii="Times New Roman" w:hAnsi="Times New Roman" w:hint="eastAsia"/>
        <w:sz w:val="28"/>
        <w:lang w:eastAsia="ja-JP"/>
      </w:rPr>
      <w:t>January 2016</w:t>
    </w:r>
    <w:r w:rsidR="00766E54"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 xml:space="preserve">IEEE </w:t>
    </w:r>
    <w:r w:rsidR="00766E54" w:rsidRPr="008D2317">
      <w:rPr>
        <w:rFonts w:ascii="Times New Roman" w:hAnsi="Times New Roman"/>
        <w:sz w:val="28"/>
      </w:rPr>
      <w:t>802.19-</w:t>
    </w:r>
    <w:r w:rsidRPr="008D2317">
      <w:rPr>
        <w:rFonts w:ascii="Times New Roman" w:hAnsi="Times New Roman" w:hint="eastAsia"/>
        <w:sz w:val="28"/>
        <w:lang w:eastAsia="ja-JP"/>
      </w:rPr>
      <w:t>16</w:t>
    </w:r>
    <w:r w:rsidR="00766E54" w:rsidRPr="008D2317">
      <w:rPr>
        <w:rFonts w:ascii="Times New Roman" w:hAnsi="Times New Roman"/>
        <w:sz w:val="28"/>
      </w:rPr>
      <w:t>/</w:t>
    </w:r>
    <w:r w:rsidRPr="008D2317">
      <w:rPr>
        <w:rFonts w:ascii="Times New Roman" w:hAnsi="Times New Roman" w:hint="eastAsia"/>
        <w:sz w:val="28"/>
        <w:lang w:eastAsia="ja-JP"/>
      </w:rPr>
      <w:t>00</w:t>
    </w:r>
    <w:r w:rsidR="003413D8">
      <w:rPr>
        <w:rFonts w:ascii="Times New Roman" w:hAnsi="Times New Roman" w:hint="eastAsia"/>
        <w:sz w:val="28"/>
        <w:lang w:eastAsia="ja-JP"/>
      </w:rPr>
      <w:t>16</w:t>
    </w:r>
    <w:r w:rsidR="00766E54" w:rsidRPr="008D2317">
      <w:rPr>
        <w:rFonts w:ascii="Times New Roman" w:hAnsi="Times New Roman"/>
        <w:sz w:val="28"/>
      </w:rPr>
      <w:t>r0</w:t>
    </w:r>
  </w:p>
  <w:p w:rsidR="00766E54" w:rsidRPr="00766E54" w:rsidRDefault="00766E54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766E54" w:rsidRDefault="00766E5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1C7A24"/>
    <w:rsid w:val="001F3C8E"/>
    <w:rsid w:val="00203373"/>
    <w:rsid w:val="002644C8"/>
    <w:rsid w:val="0028379A"/>
    <w:rsid w:val="002B183F"/>
    <w:rsid w:val="0032282C"/>
    <w:rsid w:val="003413D8"/>
    <w:rsid w:val="003B75DF"/>
    <w:rsid w:val="00420945"/>
    <w:rsid w:val="004D5A6E"/>
    <w:rsid w:val="005F48D3"/>
    <w:rsid w:val="0062080C"/>
    <w:rsid w:val="006B36D4"/>
    <w:rsid w:val="006F208D"/>
    <w:rsid w:val="00723796"/>
    <w:rsid w:val="00766E54"/>
    <w:rsid w:val="00786AA2"/>
    <w:rsid w:val="008165A8"/>
    <w:rsid w:val="00844FC7"/>
    <w:rsid w:val="00850184"/>
    <w:rsid w:val="008C4BE9"/>
    <w:rsid w:val="008C5892"/>
    <w:rsid w:val="008D2317"/>
    <w:rsid w:val="0093141F"/>
    <w:rsid w:val="009B2356"/>
    <w:rsid w:val="009C6AE4"/>
    <w:rsid w:val="009F197D"/>
    <w:rsid w:val="00A33CB4"/>
    <w:rsid w:val="00B60730"/>
    <w:rsid w:val="00B660AC"/>
    <w:rsid w:val="00C24474"/>
    <w:rsid w:val="00C724F0"/>
    <w:rsid w:val="00C84F57"/>
    <w:rsid w:val="00C86022"/>
    <w:rsid w:val="00D34882"/>
    <w:rsid w:val="00D87065"/>
    <w:rsid w:val="00D95AFF"/>
    <w:rsid w:val="00DC3351"/>
    <w:rsid w:val="00DD7CF0"/>
    <w:rsid w:val="00E153D1"/>
    <w:rsid w:val="00EF78A6"/>
    <w:rsid w:val="00F36208"/>
    <w:rsid w:val="00F44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DF1863-93F9-445F-89C2-D30622F6F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2</Pages>
  <Words>245</Words>
  <Characters>1399</Characters>
  <Application>Microsoft Office Word</Application>
  <DocSecurity>0</DocSecurity>
  <Lines>11</Lines>
  <Paragraphs>3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Qualcomm Incorporated</Company>
  <LinksUpToDate>false</LinksUpToDate>
  <CharactersWithSpaces>1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SF</cp:lastModifiedBy>
  <cp:revision>10</cp:revision>
  <cp:lastPrinted>2014-11-08T19:57:00Z</cp:lastPrinted>
  <dcterms:created xsi:type="dcterms:W3CDTF">2015-12-04T05:22:00Z</dcterms:created>
  <dcterms:modified xsi:type="dcterms:W3CDTF">2016-01-19T13:01:00Z</dcterms:modified>
</cp:coreProperties>
</file>